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68" w:beforeAutospacing="0" w:after="168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  <w:shd w:val="clear" w:fill="FFFFFF"/>
        </w:rPr>
        <w:t>框架介绍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Commmander应用主要负责控制飞行器的模式控制。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下图解释了commander应用的整体</w:t>
      </w:r>
      <w:r>
        <w:rPr>
          <w:rFonts w:hint="default" w:ascii="Times New Roman" w:hAnsi="Times New Roman" w:eastAsia="微软雅黑" w:cs="Times New Roman"/>
          <w:b/>
          <w:i w:val="0"/>
          <w:caps w:val="0"/>
          <w:color w:val="DF3434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/>
          <w:i w:val="0"/>
          <w:caps w:val="0"/>
          <w:color w:val="DF3434"/>
          <w:spacing w:val="0"/>
          <w:sz w:val="21"/>
          <w:szCs w:val="21"/>
          <w:u w:val="none"/>
          <w:shd w:val="clear" w:fill="FFFFFF"/>
        </w:rPr>
        <w:instrText xml:space="preserve"> HYPERLINK "http://lib.csdn.net/base/architecture" \o "大型网站架构知识库" \t "http://blog.csdn.net/dianzihuaixiaozi/article/details/_blank" </w:instrText>
      </w:r>
      <w:r>
        <w:rPr>
          <w:rFonts w:hint="default" w:ascii="Times New Roman" w:hAnsi="Times New Roman" w:eastAsia="微软雅黑" w:cs="Times New Roman"/>
          <w:b/>
          <w:i w:val="0"/>
          <w:caps w:val="0"/>
          <w:color w:val="DF3434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8"/>
          <w:rFonts w:hint="default" w:ascii="Times New Roman" w:hAnsi="Times New Roman" w:eastAsia="微软雅黑" w:cs="Times New Roman"/>
          <w:b/>
          <w:i w:val="0"/>
          <w:caps w:val="0"/>
          <w:color w:val="DF3434"/>
          <w:spacing w:val="0"/>
          <w:sz w:val="21"/>
          <w:szCs w:val="21"/>
          <w:u w:val="none"/>
          <w:shd w:val="clear" w:fill="FFFFFF"/>
        </w:rPr>
        <w:t>架构</w:t>
      </w:r>
      <w:r>
        <w:rPr>
          <w:rFonts w:hint="default" w:ascii="Times New Roman" w:hAnsi="Times New Roman" w:eastAsia="微软雅黑" w:cs="Times New Roman"/>
          <w:b/>
          <w:i w:val="0"/>
          <w:caps w:val="0"/>
          <w:color w:val="DF3434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：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aP5LyYe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763895" cy="1911350"/>
            <wp:effectExtent l="0" t="0" r="8255" b="12700"/>
            <wp:docPr id="20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63895" cy="1911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Command和subsystem_info是一个缓存值。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这个commander应用有几个循序组成，并且每个循环作为一个独立的线程执行。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1. command_handling_loop:在这个循环里，主要完成将mavlink应用中的mavlink命令转发给commander应用中。飞行器的状态是根据这个命令改变的。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2. subsystem info loop:监听来自子系统的信息（比如传感器）。但是并不管信号的质量，这个跟新可能是现在，也可能不是，可能是正确的也可能是不正确的，使能非使能。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3. monitoring loop（主循环）定期做以下的检查：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　　3.1传感器的质量（误差）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　　3.2解锁和锁的ppm输入信号（遥控输入）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　　3.3电池电量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Style w:val="7"/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  <w:shd w:val="clear" w:fill="FFFFFF"/>
        </w:rPr>
        <w:t>State machine handling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所有的飞行模式的切换具体在commander/state_machine_helper.c文件里面实现。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为了大家更好的理解代码，给出典型的状态转化图：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a0qF7iw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4286250" cy="4229100"/>
            <wp:effectExtent l="0" t="0" r="0" b="0"/>
            <wp:docPr id="1" name="图片 2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IMG_257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422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68" w:beforeAutospacing="0" w:after="168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</w:rPr>
      </w:pPr>
      <w:bookmarkStart w:id="0" w:name="t5"/>
      <w:bookmarkEnd w:id="0"/>
      <w:r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  <w:shd w:val="clear" w:fill="FFFFFF"/>
        </w:rPr>
        <w:t>具体代码介绍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主要的上层控制代码在src/modules/commander文件下的commander.cpp和state_machine_helper.cpp两个文件夹内。下面是具体流程：我们先进入到commander.cpp里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3yCLXdX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4781550" cy="1619250"/>
            <wp:effectExtent l="0" t="0" r="0" b="0"/>
            <wp:docPr id="2" name="图片 3" descr="IMG_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IMG_25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这个函数主要是后台应用程序，根据传入的相应参数，进行相应的判断和操作，比如说校准传感器，具体校准程序在commander文件夹下的其他文件夹里。还有一些错误提示信息，开辟新线程。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68" w:beforeAutospacing="0" w:after="168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</w:rPr>
      </w:pPr>
      <w:bookmarkStart w:id="1" w:name="t6"/>
      <w:bookmarkEnd w:id="1"/>
      <w:r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  <w:shd w:val="clear" w:fill="FFFFFF"/>
        </w:rPr>
        <w:t>主循环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下面是int commander_thread_main(int argc, char *argv[])函数，控制应用部分的主循环commander主应用代码都在这里面。下面开始介绍主循环，这个主循环有点类似于c代码里的main函数，在里面调用commander.cpp和state_machine_helper.cpp文件里的其他函数，完成从接收——&gt;完成模式切换。首先设置参数：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3YjE5YW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486400" cy="1781175"/>
            <wp:effectExtent l="0" t="0" r="0" b="9525"/>
            <wp:docPr id="3" name="图片 4" descr="IMG_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 descr="IMG_259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然后进行初始化首先是led，buzzer，battery的初始化，这三个函数在commander_helper.cpp里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8oQTOz5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191125" cy="1543050"/>
            <wp:effectExtent l="0" t="0" r="9525" b="0"/>
            <wp:docPr id="4" name="图片 5" descr="IMG_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 descr="IMG_260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然后是一系列的初始化，由于太多就不一一列举了。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紧接开始monitoring loop主要对应上面框图里monitoring loop完成一系列主题的订阅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bAPGk1B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438775" cy="1543050"/>
            <wp:effectExtent l="0" t="0" r="9525" b="0"/>
            <wp:docPr id="5" name="图片 6" descr="IMG_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 descr="IMG_26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接着初始化完成，标志位为true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ZyV2Pbs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334000" cy="609600"/>
            <wp:effectExtent l="0" t="0" r="0" b="0"/>
            <wp:docPr id="6" name="图片 7" descr="IMG_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 descr="IMG_26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起飞前检查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vEl3bPW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667375" cy="1400175"/>
            <wp:effectExtent l="0" t="0" r="9525" b="9525"/>
            <wp:docPr id="7" name="图片 8" descr="IMG_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 descr="IMG_26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检查相应的变化，清除标志位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OdmHJ5s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610225" cy="647700"/>
            <wp:effectExtent l="0" t="0" r="9525" b="0"/>
            <wp:docPr id="8" name="图片 9" descr="IMG_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 descr="IMG_26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创建低优先级线程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drawing>
          <wp:inline distT="0" distB="0" distL="114300" distR="114300">
            <wp:extent cx="5104765" cy="942975"/>
            <wp:effectExtent l="0" t="0" r="635" b="9525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4765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完成一系列的主题更新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IarKlEd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610225" cy="1400175"/>
            <wp:effectExtent l="0" t="0" r="9525" b="9525"/>
            <wp:docPr id="10" name="图片 11" descr="IMG_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 descr="IMG_26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更新子系统信息。对应框图中的subsystem info loop循环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Tr5sE3E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448300" cy="1352550"/>
            <wp:effectExtent l="0" t="0" r="0" b="0"/>
            <wp:docPr id="11" name="图片 12" descr="IMG_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 descr="IMG_26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RC输入检查，从下图开始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SbAOAkR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762625" cy="1371600"/>
            <wp:effectExtent l="0" t="0" r="9525" b="0"/>
            <wp:docPr id="12" name="图片 13" descr="IMG_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3" descr="IMG_26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根据遥控输入设置主状态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6CDou9Z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029200" cy="609600"/>
            <wp:effectExtent l="0" t="0" r="0" b="0"/>
            <wp:docPr id="13" name="图片 14" descr="IMG_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 descr="IMG_26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对于set_main_state_rc函数我们可以跟进去看，在这里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EYCTlgg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295900" cy="1352550"/>
            <wp:effectExtent l="0" t="0" r="0" b="0"/>
            <wp:docPr id="14" name="图片 15" descr="IMG_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5" descr="IMG_27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模式切换的一些代码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AIeReSa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572125" cy="1352550"/>
            <wp:effectExtent l="0" t="0" r="9525" b="0"/>
            <wp:docPr id="15" name="图片 16" descr="IMG_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6" descr="IMG_27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在主循环中还频繁调用了state_machine_helper中的arming_state_transition，解锁状态改变函数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nYvDbtL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633720" cy="971550"/>
            <wp:effectExtent l="0" t="0" r="5080" b="0"/>
            <wp:docPr id="16" name="图片 17" descr="IMG_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7" descr="IMG_27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33720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还有main_state_transition，对应上面框图中的State machine handling部分。这是模式切换的具体实现代码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还有一个函数是handle_command（）这个函数主要对应上面框图中的command_handling_loop。这个函数出现主循环的处理命令处 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br w:type="textWrapping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instrText xml:space="preserve">INCLUDEPICTURE \d "http://i.imgur.com/AsO1Mh9.png" \* MERGEFORMATINET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separate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drawing>
          <wp:inline distT="0" distB="0" distL="114300" distR="114300">
            <wp:extent cx="5524500" cy="1981200"/>
            <wp:effectExtent l="0" t="0" r="0" b="0"/>
            <wp:docPr id="17" name="图片 18" descr="IMG_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8" descr="IMG_27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fldChar w:fldCharType="end"/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68" w:beforeAutospacing="0" w:after="168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</w:rPr>
      </w:pPr>
      <w:bookmarkStart w:id="2" w:name="t7"/>
      <w:bookmarkEnd w:id="2"/>
      <w:r>
        <w:rPr>
          <w:rFonts w:hint="default" w:ascii="Times New Roman" w:hAnsi="Times New Roman" w:eastAsia="微软雅黑" w:cs="Times New Roman"/>
          <w:i w:val="0"/>
          <w:caps w:val="0"/>
          <w:color w:val="000000"/>
          <w:spacing w:val="0"/>
          <w:sz w:val="21"/>
          <w:szCs w:val="21"/>
          <w:shd w:val="clear" w:fill="FFFFFF"/>
        </w:rPr>
        <w:t>总 结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</w:rPr>
      </w:pPr>
      <w:r>
        <w:drawing>
          <wp:inline distT="0" distB="0" distL="114300" distR="114300">
            <wp:extent cx="5268595" cy="1261110"/>
            <wp:effectExtent l="0" t="0" r="8255" b="152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261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最后借鉴来自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CA0000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CA0000"/>
          <w:spacing w:val="0"/>
          <w:sz w:val="21"/>
          <w:szCs w:val="21"/>
          <w:u w:val="none"/>
          <w:shd w:val="clear" w:fill="FFFFFF"/>
        </w:rPr>
        <w:instrText xml:space="preserve"> HYPERLINK "http://blog.csdn.net/zinghd/article/details/51720792" </w:instrTex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CA0000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8"/>
          <w:rFonts w:hint="default" w:ascii="Times New Roman" w:hAnsi="Times New Roman" w:eastAsia="微软雅黑" w:cs="Times New Roman"/>
          <w:b w:val="0"/>
          <w:i w:val="0"/>
          <w:caps w:val="0"/>
          <w:color w:val="CA0000"/>
          <w:spacing w:val="0"/>
          <w:sz w:val="21"/>
          <w:szCs w:val="21"/>
          <w:u w:val="none"/>
          <w:shd w:val="clear" w:fill="FFFFFF"/>
        </w:rPr>
        <w:t>此博客</w:t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CA0000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Times New Roman" w:hAnsi="Times New Roman" w:eastAsia="微软雅黑" w:cs="Times New Roman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的一张图，说明整个流程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231" w:afterAutospacing="0" w:line="390" w:lineRule="atLeast"/>
        <w:ind w:left="0" w:right="0" w:firstLine="0"/>
        <w:jc w:val="left"/>
        <w:rPr>
          <w:rFonts w:hint="default" w:ascii="Times New Roman" w:hAnsi="Times New Roman" w:cs="Times New Roman"/>
          <w:sz w:val="21"/>
          <w:szCs w:val="21"/>
        </w:rPr>
      </w:pPr>
      <w:bookmarkStart w:id="3" w:name="_GoBack"/>
      <w:r>
        <w:object>
          <v:shape id="_x0000_i1025" o:spt="75" alt="" type="#_x0000_t75" style="height:376.4pt;width:499.75pt;" o:ole="t" filled="f" o:preferrelative="t" stroked="f" coordsize="21600,21600">
            <v:path/>
            <v:fill on="f" focussize="0,0"/>
            <v:stroke on="f" weight="3pt"/>
            <v:imagedata r:id="rId2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3">
            <o:LockedField>false</o:LockedField>
          </o:OLEObject>
        </w:object>
      </w:r>
      <w:bookmarkEnd w:id="3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">
    <w:altName w:val="OCR A Extended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OCR A Extended">
    <w:panose1 w:val="02010509020102010303"/>
    <w:charset w:val="00"/>
    <w:family w:val="auto"/>
    <w:pitch w:val="default"/>
    <w:sig w:usb0="00000003" w:usb1="00000000" w:usb2="00000000" w:usb3="00000000" w:csb0="20000001" w:csb1="00000000"/>
  </w:font>
  <w:font w:name="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榛戜綋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604B13"/>
    <w:rsid w:val="1BE44570"/>
    <w:rsid w:val="39CB08F1"/>
    <w:rsid w:val="6697414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paragraph" w:styleId="3">
    <w:name w:val="heading 3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paragraph" w:styleId="4">
    <w:name w:val="heading 4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4"/>
      <w:szCs w:val="24"/>
      <w:lang w:val="en-US" w:eastAsia="zh-CN" w:bidi="ar"/>
    </w:rPr>
  </w:style>
  <w:style w:type="character" w:default="1" w:styleId="6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Hyperlink"/>
    <w:basedOn w:val="6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customXml" Target="../customXml/item1.xml"/><Relationship Id="rId24" Type="http://schemas.openxmlformats.org/officeDocument/2006/relationships/image" Target="media/image20.emf"/><Relationship Id="rId23" Type="http://schemas.openxmlformats.org/officeDocument/2006/relationships/oleObject" Target="embeddings/oleObject1.bin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Pandadigi</dc:creator>
  <cp:lastModifiedBy>wanggen1</cp:lastModifiedBy>
  <dcterms:modified xsi:type="dcterms:W3CDTF">2017-09-26T09:5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